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3280" w:rsidRDefault="00F514B6">
      <w:r>
        <w:rPr>
          <w:rFonts w:hint="eastAsia"/>
        </w:rPr>
        <w:t>项目名称（正文）：智慧龙华地名地址服务</w:t>
      </w:r>
    </w:p>
    <w:p w:rsidR="00F514B6" w:rsidRDefault="00F514B6">
      <w:r>
        <w:tab/>
      </w:r>
      <w:r>
        <w:rPr>
          <w:rFonts w:hint="eastAsia"/>
        </w:rPr>
        <w:t>（英文）：</w:t>
      </w:r>
      <w:r w:rsidR="00DD5C4A" w:rsidRPr="00DD5C4A">
        <w:t>gazetteer</w:t>
      </w:r>
      <w:r w:rsidR="00DD5C4A">
        <w:t xml:space="preserve"> service for smart Lon</w:t>
      </w:r>
      <w:r w:rsidR="00536D44">
        <w:t>g</w:t>
      </w:r>
      <w:r w:rsidR="00DD5C4A">
        <w:t>hhua</w:t>
      </w:r>
    </w:p>
    <w:p w:rsidR="00DD5C4A" w:rsidRDefault="00DD5C4A">
      <w:r>
        <w:rPr>
          <w:rFonts w:hint="eastAsia"/>
        </w:rPr>
        <w:t>目标：基于智慧龙华时空信息平台和深圳市统一编码地址，开发龙华区级地名地址服务，实现区各委办局地名地址标准化。</w:t>
      </w:r>
    </w:p>
    <w:p w:rsidR="00DD5C4A" w:rsidRDefault="00FD6AA3">
      <w:r>
        <w:rPr>
          <w:rFonts w:hint="eastAsia"/>
        </w:rPr>
        <w:t>工期：2个月（2</w:t>
      </w:r>
      <w:r>
        <w:t>019</w:t>
      </w:r>
      <w:r>
        <w:rPr>
          <w:rFonts w:hint="eastAsia"/>
        </w:rPr>
        <w:t>-</w:t>
      </w:r>
      <w:r>
        <w:t>03</w:t>
      </w:r>
      <w:r>
        <w:rPr>
          <w:rFonts w:hint="eastAsia"/>
        </w:rPr>
        <w:t>-</w:t>
      </w:r>
      <w:r>
        <w:t>01</w:t>
      </w:r>
      <w:r>
        <w:rPr>
          <w:rFonts w:hint="eastAsia"/>
        </w:rPr>
        <w:t>~</w:t>
      </w:r>
      <w:r>
        <w:t>2019</w:t>
      </w:r>
      <w:r>
        <w:rPr>
          <w:rFonts w:hint="eastAsia"/>
        </w:rPr>
        <w:t>-</w:t>
      </w:r>
      <w:r>
        <w:t>05</w:t>
      </w:r>
      <w:r>
        <w:rPr>
          <w:rFonts w:hint="eastAsia"/>
        </w:rPr>
        <w:t>-</w:t>
      </w:r>
      <w:r>
        <w:t>01</w:t>
      </w:r>
      <w:r>
        <w:rPr>
          <w:rFonts w:hint="eastAsia"/>
        </w:rPr>
        <w:t>）</w:t>
      </w:r>
    </w:p>
    <w:p w:rsidR="00FD6AA3" w:rsidRDefault="00FD6AA3">
      <w:r>
        <w:rPr>
          <w:rFonts w:hint="eastAsia"/>
        </w:rPr>
        <w:t>开发模式：采用开源软件快速开发、搭建基于W</w:t>
      </w:r>
      <w:r>
        <w:t>eb</w:t>
      </w:r>
      <w:r>
        <w:rPr>
          <w:rFonts w:hint="eastAsia"/>
        </w:rPr>
        <w:t>的应用。</w:t>
      </w:r>
    </w:p>
    <w:p w:rsidR="00FD6AA3" w:rsidRDefault="00813F79">
      <w:r>
        <w:rPr>
          <w:rFonts w:hint="eastAsia"/>
        </w:rPr>
        <w:t>成果及形式：一个w</w:t>
      </w:r>
      <w:r>
        <w:t xml:space="preserve">eb </w:t>
      </w:r>
      <w:r>
        <w:rPr>
          <w:rFonts w:hint="eastAsia"/>
        </w:rPr>
        <w:t>网站部署及相关软件</w:t>
      </w:r>
    </w:p>
    <w:p w:rsidR="00813F79" w:rsidRDefault="00813F79">
      <w:r>
        <w:tab/>
      </w:r>
      <w:r>
        <w:tab/>
      </w:r>
      <w:r>
        <w:tab/>
      </w:r>
      <w:r>
        <w:rPr>
          <w:rFonts w:hint="eastAsia"/>
        </w:rPr>
        <w:t>设计文档、开发文档、使用手册、测试文档、技术报告和工作报告。</w:t>
      </w:r>
    </w:p>
    <w:p w:rsidR="00813F79" w:rsidRDefault="00813F79"/>
    <w:p w:rsidR="006D78C4" w:rsidRDefault="006D78C4">
      <w:r>
        <w:rPr>
          <w:rFonts w:hint="eastAsia"/>
        </w:rPr>
        <w:t>开发语言：Java</w:t>
      </w:r>
      <w:r>
        <w:t xml:space="preserve"> </w:t>
      </w:r>
      <w:r>
        <w:rPr>
          <w:rFonts w:hint="eastAsia"/>
        </w:rPr>
        <w:t>EE</w:t>
      </w:r>
      <w:r>
        <w:t xml:space="preserve"> </w:t>
      </w:r>
      <w:r>
        <w:rPr>
          <w:rFonts w:hint="eastAsia"/>
        </w:rPr>
        <w:t>（JDK</w:t>
      </w:r>
      <w:r>
        <w:t xml:space="preserve"> 11</w:t>
      </w:r>
      <w:r>
        <w:rPr>
          <w:rFonts w:hint="eastAsia"/>
        </w:rPr>
        <w:t>）</w:t>
      </w:r>
    </w:p>
    <w:p w:rsidR="00813F79" w:rsidRDefault="006D78C4">
      <w:r>
        <w:rPr>
          <w:rFonts w:hint="eastAsia"/>
        </w:rPr>
        <w:t>项目（代码）管理：G</w:t>
      </w:r>
      <w:r>
        <w:t>ithub</w:t>
      </w:r>
    </w:p>
    <w:p w:rsidR="006D78C4" w:rsidRDefault="006D78C4">
      <w:r>
        <w:rPr>
          <w:rFonts w:hint="eastAsia"/>
        </w:rPr>
        <w:t>持续集成： J</w:t>
      </w:r>
      <w:r>
        <w:t>enkins</w:t>
      </w:r>
    </w:p>
    <w:p w:rsidR="006D78C4" w:rsidRDefault="006D78C4">
      <w:r>
        <w:rPr>
          <w:rFonts w:hint="eastAsia"/>
        </w:rPr>
        <w:t>软件构建：M</w:t>
      </w:r>
      <w:r>
        <w:t>aven</w:t>
      </w:r>
    </w:p>
    <w:p w:rsidR="006D78C4" w:rsidRDefault="006D78C4">
      <w:r>
        <w:rPr>
          <w:rFonts w:hint="eastAsia"/>
        </w:rPr>
        <w:t>单元测试：J</w:t>
      </w:r>
      <w:r>
        <w:t>Unit</w:t>
      </w:r>
    </w:p>
    <w:p w:rsidR="006D78C4" w:rsidRDefault="006D78C4">
      <w:r>
        <w:rPr>
          <w:rFonts w:hint="eastAsia"/>
        </w:rPr>
        <w:t>数据库：G</w:t>
      </w:r>
      <w:r>
        <w:t>eoPackage</w:t>
      </w:r>
    </w:p>
    <w:p w:rsidR="006D78C4" w:rsidRDefault="006D78C4">
      <w:r>
        <w:rPr>
          <w:rFonts w:hint="eastAsia"/>
        </w:rPr>
        <w:t>服务器：J</w:t>
      </w:r>
      <w:r>
        <w:t>etty</w:t>
      </w:r>
      <w:r>
        <w:rPr>
          <w:rFonts w:hint="eastAsia"/>
        </w:rPr>
        <w:t>和T</w:t>
      </w:r>
      <w:r>
        <w:t>omcat</w:t>
      </w:r>
    </w:p>
    <w:p w:rsidR="006D78C4" w:rsidRDefault="004B7F5E">
      <w:r>
        <w:rPr>
          <w:rFonts w:hint="eastAsia"/>
        </w:rPr>
        <w:t>前端：H</w:t>
      </w:r>
      <w:r>
        <w:t>TML 5</w:t>
      </w:r>
      <w:r>
        <w:rPr>
          <w:rFonts w:hint="eastAsia"/>
        </w:rPr>
        <w:t>，CSS</w:t>
      </w:r>
      <w:r>
        <w:t>3</w:t>
      </w:r>
      <w:r>
        <w:rPr>
          <w:rFonts w:hint="eastAsia"/>
        </w:rPr>
        <w:t>，J</w:t>
      </w:r>
      <w:r>
        <w:t>avaScript</w:t>
      </w:r>
    </w:p>
    <w:p w:rsidR="004B7F5E" w:rsidRDefault="004B7F5E">
      <w:r>
        <w:rPr>
          <w:rFonts w:hint="eastAsia"/>
        </w:rPr>
        <w:t>后端：J</w:t>
      </w:r>
      <w:r>
        <w:t>SP</w:t>
      </w:r>
      <w:r>
        <w:rPr>
          <w:rFonts w:hint="eastAsia"/>
        </w:rPr>
        <w:t>，MVC及其他框架</w:t>
      </w:r>
    </w:p>
    <w:p w:rsidR="004B7F5E" w:rsidRDefault="004B7F5E">
      <w:r>
        <w:rPr>
          <w:rFonts w:hint="eastAsia"/>
        </w:rPr>
        <w:t>服务：J</w:t>
      </w:r>
      <w:r>
        <w:t xml:space="preserve">ersey </w:t>
      </w:r>
      <w:r>
        <w:rPr>
          <w:rFonts w:hint="eastAsia"/>
        </w:rPr>
        <w:t>Rest服务</w:t>
      </w:r>
    </w:p>
    <w:p w:rsidR="00074F73" w:rsidRDefault="00074F73">
      <w:r>
        <w:rPr>
          <w:rFonts w:hint="eastAsia"/>
        </w:rPr>
        <w:t>插件：O</w:t>
      </w:r>
      <w:r>
        <w:t>SGi</w:t>
      </w:r>
      <w:r>
        <w:rPr>
          <w:rFonts w:hint="eastAsia"/>
        </w:rPr>
        <w:t>实现e</w:t>
      </w:r>
      <w:r>
        <w:t>quinox</w:t>
      </w:r>
    </w:p>
    <w:p w:rsidR="004B7F5E" w:rsidRDefault="004923F5">
      <w:r>
        <w:rPr>
          <w:rFonts w:hint="eastAsia"/>
        </w:rPr>
        <w:t>全文搜索引擎：L</w:t>
      </w:r>
      <w:r>
        <w:t>ucence</w:t>
      </w:r>
    </w:p>
    <w:p w:rsidR="004923F5" w:rsidRDefault="004923F5">
      <w:r>
        <w:rPr>
          <w:rFonts w:hint="eastAsia"/>
        </w:rPr>
        <w:t>地名分词：</w:t>
      </w:r>
    </w:p>
    <w:p w:rsidR="004923F5" w:rsidRDefault="004923F5">
      <w:r>
        <w:rPr>
          <w:rFonts w:hint="eastAsia"/>
        </w:rPr>
        <w:t>地理工具：G</w:t>
      </w:r>
      <w:r>
        <w:t>eotools</w:t>
      </w:r>
      <w:r>
        <w:rPr>
          <w:rFonts w:hint="eastAsia"/>
        </w:rPr>
        <w:t>，G</w:t>
      </w:r>
      <w:r>
        <w:t>eoServer</w:t>
      </w:r>
      <w:r>
        <w:rPr>
          <w:rFonts w:hint="eastAsia"/>
        </w:rPr>
        <w:t>，GDAL及其他</w:t>
      </w:r>
    </w:p>
    <w:p w:rsidR="004923F5" w:rsidRDefault="004923F5">
      <w:r>
        <w:rPr>
          <w:rFonts w:hint="eastAsia"/>
        </w:rPr>
        <w:t>其他工具：日志，l</w:t>
      </w:r>
      <w:r>
        <w:t>og4j</w:t>
      </w:r>
      <w:r>
        <w:rPr>
          <w:rFonts w:hint="eastAsia"/>
        </w:rPr>
        <w:t>，配置文件（i</w:t>
      </w:r>
      <w:r>
        <w:t>ni</w:t>
      </w:r>
      <w:r>
        <w:rPr>
          <w:rFonts w:hint="eastAsia"/>
        </w:rPr>
        <w:t>），XML处理，DOM</w:t>
      </w:r>
      <w:r>
        <w:t>4</w:t>
      </w:r>
      <w:r>
        <w:rPr>
          <w:rFonts w:hint="eastAsia"/>
        </w:rPr>
        <w:t>j，G</w:t>
      </w:r>
      <w:r>
        <w:t>eoJson</w:t>
      </w:r>
      <w:r>
        <w:rPr>
          <w:rFonts w:hint="eastAsia"/>
        </w:rPr>
        <w:t>处理，</w:t>
      </w:r>
      <w:r>
        <w:t>……</w:t>
      </w:r>
    </w:p>
    <w:p w:rsidR="004923F5" w:rsidRDefault="004923F5"/>
    <w:p w:rsidR="00074F73" w:rsidRDefault="00074F73">
      <w:r>
        <w:rPr>
          <w:rFonts w:hint="eastAsia"/>
        </w:rPr>
        <w:t>模块</w:t>
      </w:r>
      <w:r w:rsidR="00360493">
        <w:rPr>
          <w:rFonts w:hint="eastAsia"/>
        </w:rPr>
        <w:t>划分：（</w:t>
      </w:r>
      <w:r w:rsidR="00ED4772">
        <w:rPr>
          <w:rFonts w:hint="eastAsia"/>
        </w:rPr>
        <w:t>初始版本统一为：</w:t>
      </w:r>
      <w:r w:rsidR="00ED4772" w:rsidRPr="00ED4772">
        <w:t>0.0.1-SNAPSHOT</w:t>
      </w:r>
      <w:r w:rsidR="00360493">
        <w:rPr>
          <w:rFonts w:hint="eastAsia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6"/>
        <w:gridCol w:w="1056"/>
        <w:gridCol w:w="3449"/>
        <w:gridCol w:w="1539"/>
        <w:gridCol w:w="222"/>
        <w:gridCol w:w="222"/>
      </w:tblGrid>
      <w:tr w:rsidR="00ED4772" w:rsidTr="00DE3DBD"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模块名称</w:t>
            </w:r>
          </w:p>
        </w:tc>
        <w:tc>
          <w:tcPr>
            <w:tcW w:w="0" w:type="auto"/>
          </w:tcPr>
          <w:p w:rsidR="00ED4772" w:rsidRDefault="00ED4772" w:rsidP="00ED4772">
            <w:r>
              <w:t>groupId</w:t>
            </w:r>
          </w:p>
        </w:tc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a</w:t>
            </w:r>
            <w:r>
              <w:t>rtifactId</w:t>
            </w:r>
          </w:p>
        </w:tc>
        <w:tc>
          <w:tcPr>
            <w:tcW w:w="0" w:type="auto"/>
          </w:tcPr>
          <w:p w:rsidR="00ED4772" w:rsidRDefault="00ED4772" w:rsidP="00ED4772"/>
        </w:tc>
        <w:tc>
          <w:tcPr>
            <w:tcW w:w="0" w:type="auto"/>
          </w:tcPr>
          <w:p w:rsidR="00ED4772" w:rsidRDefault="00ED4772" w:rsidP="00ED4772"/>
        </w:tc>
      </w:tr>
      <w:tr w:rsidR="00ED4772" w:rsidTr="00DE3DBD">
        <w:tc>
          <w:tcPr>
            <w:tcW w:w="0" w:type="auto"/>
          </w:tcPr>
          <w:p w:rsidR="00ED4772" w:rsidRDefault="00ED4772" w:rsidP="00ED4772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服务</w:t>
            </w:r>
          </w:p>
        </w:tc>
        <w:tc>
          <w:tcPr>
            <w:tcW w:w="0" w:type="auto"/>
          </w:tcPr>
          <w:p w:rsidR="00ED4772" w:rsidRDefault="00ED4772" w:rsidP="00ED4772">
            <w:r w:rsidRPr="00ED4772">
              <w:t>top.geomatics</w:t>
            </w:r>
            <w:r w:rsidRPr="00ED4772">
              <w:t>.gazetteer.</w:t>
            </w:r>
            <w:r>
              <w:t>service</w:t>
            </w:r>
          </w:p>
        </w:tc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g</w:t>
            </w:r>
            <w:r>
              <w:t>s</w:t>
            </w:r>
            <w:r>
              <w:t>-service</w:t>
            </w:r>
          </w:p>
        </w:tc>
        <w:tc>
          <w:tcPr>
            <w:tcW w:w="0" w:type="auto"/>
          </w:tcPr>
          <w:p w:rsidR="00ED4772" w:rsidRDefault="00ED4772" w:rsidP="00ED4772"/>
        </w:tc>
        <w:tc>
          <w:tcPr>
            <w:tcW w:w="0" w:type="auto"/>
          </w:tcPr>
          <w:p w:rsidR="00ED4772" w:rsidRDefault="00ED4772" w:rsidP="00ED4772"/>
        </w:tc>
      </w:tr>
      <w:tr w:rsidR="00ED4772" w:rsidTr="00DE3DBD">
        <w:tc>
          <w:tcPr>
            <w:tcW w:w="0" w:type="auto"/>
          </w:tcPr>
          <w:p w:rsidR="00ED4772" w:rsidRDefault="00ED4772" w:rsidP="00ED4772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W</w:t>
            </w:r>
            <w:r>
              <w:t>eb</w:t>
            </w:r>
          </w:p>
        </w:tc>
        <w:tc>
          <w:tcPr>
            <w:tcW w:w="0" w:type="auto"/>
          </w:tcPr>
          <w:p w:rsidR="00ED4772" w:rsidRDefault="00ED4772" w:rsidP="00ED4772">
            <w:r w:rsidRPr="00ED4772">
              <w:t>top.geomatics.gazetteer.</w:t>
            </w:r>
            <w:r>
              <w:t>web</w:t>
            </w:r>
          </w:p>
        </w:tc>
        <w:tc>
          <w:tcPr>
            <w:tcW w:w="0" w:type="auto"/>
          </w:tcPr>
          <w:p w:rsidR="00ED4772" w:rsidRDefault="00ED4772" w:rsidP="00641EA7">
            <w:r>
              <w:rPr>
                <w:rFonts w:hint="eastAsia"/>
              </w:rPr>
              <w:t>g</w:t>
            </w:r>
            <w:r w:rsidR="00641EA7">
              <w:t>s</w:t>
            </w:r>
            <w:r>
              <w:t>-web</w:t>
            </w:r>
          </w:p>
        </w:tc>
        <w:tc>
          <w:tcPr>
            <w:tcW w:w="0" w:type="auto"/>
          </w:tcPr>
          <w:p w:rsidR="00ED4772" w:rsidRDefault="00ED4772" w:rsidP="00ED4772"/>
        </w:tc>
        <w:tc>
          <w:tcPr>
            <w:tcW w:w="0" w:type="auto"/>
          </w:tcPr>
          <w:p w:rsidR="00ED4772" w:rsidRDefault="00ED4772" w:rsidP="00ED4772"/>
        </w:tc>
        <w:bookmarkStart w:id="0" w:name="_GoBack"/>
        <w:bookmarkEnd w:id="0"/>
      </w:tr>
      <w:tr w:rsidR="00ED4772" w:rsidTr="00DE3DBD">
        <w:tc>
          <w:tcPr>
            <w:tcW w:w="0" w:type="auto"/>
          </w:tcPr>
          <w:p w:rsidR="00ED4772" w:rsidRDefault="00ED4772" w:rsidP="00ED4772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引擎</w:t>
            </w:r>
          </w:p>
        </w:tc>
        <w:tc>
          <w:tcPr>
            <w:tcW w:w="0" w:type="auto"/>
          </w:tcPr>
          <w:p w:rsidR="00ED4772" w:rsidRDefault="00ED4772" w:rsidP="00ED4772">
            <w:r w:rsidRPr="00ED4772">
              <w:t>top.geomatics.gazetteer.</w:t>
            </w:r>
            <w:r>
              <w:rPr>
                <w:rFonts w:hint="eastAsia"/>
              </w:rPr>
              <w:t>engine</w:t>
            </w:r>
          </w:p>
        </w:tc>
        <w:tc>
          <w:tcPr>
            <w:tcW w:w="0" w:type="auto"/>
          </w:tcPr>
          <w:p w:rsidR="00ED4772" w:rsidRDefault="00ED4772" w:rsidP="00641EA7">
            <w:r>
              <w:rPr>
                <w:rFonts w:hint="eastAsia"/>
              </w:rPr>
              <w:t>g</w:t>
            </w:r>
            <w:r w:rsidR="00641EA7">
              <w:t>s</w:t>
            </w:r>
            <w:r>
              <w:t>-</w:t>
            </w:r>
            <w:r>
              <w:rPr>
                <w:rFonts w:hint="eastAsia"/>
              </w:rPr>
              <w:t>engine</w:t>
            </w:r>
          </w:p>
        </w:tc>
        <w:tc>
          <w:tcPr>
            <w:tcW w:w="0" w:type="auto"/>
          </w:tcPr>
          <w:p w:rsidR="00ED4772" w:rsidRDefault="00ED4772" w:rsidP="00ED4772"/>
        </w:tc>
        <w:tc>
          <w:tcPr>
            <w:tcW w:w="0" w:type="auto"/>
          </w:tcPr>
          <w:p w:rsidR="00ED4772" w:rsidRDefault="00ED4772" w:rsidP="00ED4772"/>
        </w:tc>
      </w:tr>
      <w:tr w:rsidR="00ED4772" w:rsidTr="00DE3DBD">
        <w:tc>
          <w:tcPr>
            <w:tcW w:w="0" w:type="auto"/>
          </w:tcPr>
          <w:p w:rsidR="00ED4772" w:rsidRDefault="00ED4772" w:rsidP="00ED4772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数据库</w:t>
            </w:r>
          </w:p>
        </w:tc>
        <w:tc>
          <w:tcPr>
            <w:tcW w:w="0" w:type="auto"/>
          </w:tcPr>
          <w:p w:rsidR="00ED4772" w:rsidRDefault="00ED4772" w:rsidP="00ED4772">
            <w:r w:rsidRPr="00ED4772">
              <w:t>top.geomatics.gazetteer.</w:t>
            </w:r>
            <w:r>
              <w:t>database</w:t>
            </w:r>
          </w:p>
        </w:tc>
        <w:tc>
          <w:tcPr>
            <w:tcW w:w="0" w:type="auto"/>
          </w:tcPr>
          <w:p w:rsidR="00ED4772" w:rsidRDefault="00ED4772" w:rsidP="00641EA7">
            <w:r>
              <w:rPr>
                <w:rFonts w:hint="eastAsia"/>
              </w:rPr>
              <w:t>g</w:t>
            </w:r>
            <w:r w:rsidR="00641EA7">
              <w:t>s</w:t>
            </w:r>
            <w:r>
              <w:t>-database</w:t>
            </w:r>
          </w:p>
        </w:tc>
        <w:tc>
          <w:tcPr>
            <w:tcW w:w="0" w:type="auto"/>
          </w:tcPr>
          <w:p w:rsidR="00ED4772" w:rsidRDefault="00ED4772" w:rsidP="00ED4772"/>
        </w:tc>
        <w:tc>
          <w:tcPr>
            <w:tcW w:w="0" w:type="auto"/>
          </w:tcPr>
          <w:p w:rsidR="00ED4772" w:rsidRDefault="00ED4772" w:rsidP="00ED4772"/>
        </w:tc>
      </w:tr>
      <w:tr w:rsidR="00ED4772" w:rsidTr="00DE3DBD">
        <w:tc>
          <w:tcPr>
            <w:tcW w:w="0" w:type="auto"/>
          </w:tcPr>
          <w:p w:rsidR="00ED4772" w:rsidRDefault="00ED4772" w:rsidP="00ED4772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工具</w:t>
            </w:r>
          </w:p>
        </w:tc>
        <w:tc>
          <w:tcPr>
            <w:tcW w:w="0" w:type="auto"/>
          </w:tcPr>
          <w:p w:rsidR="00ED4772" w:rsidRDefault="00ED4772" w:rsidP="00ED4772">
            <w:r w:rsidRPr="00ED4772">
              <w:t>top.geomatics.gazetteer.</w:t>
            </w:r>
            <w:r>
              <w:t>utilities</w:t>
            </w:r>
          </w:p>
        </w:tc>
        <w:tc>
          <w:tcPr>
            <w:tcW w:w="0" w:type="auto"/>
          </w:tcPr>
          <w:p w:rsidR="00ED4772" w:rsidRDefault="00ED4772" w:rsidP="00641EA7">
            <w:r>
              <w:rPr>
                <w:rFonts w:hint="eastAsia"/>
              </w:rPr>
              <w:t>g</w:t>
            </w:r>
            <w:r w:rsidR="00641EA7">
              <w:t>s</w:t>
            </w:r>
            <w:r>
              <w:t>-utilities</w:t>
            </w:r>
          </w:p>
        </w:tc>
        <w:tc>
          <w:tcPr>
            <w:tcW w:w="0" w:type="auto"/>
          </w:tcPr>
          <w:p w:rsidR="00ED4772" w:rsidRDefault="00ED4772" w:rsidP="00ED4772"/>
        </w:tc>
        <w:tc>
          <w:tcPr>
            <w:tcW w:w="0" w:type="auto"/>
          </w:tcPr>
          <w:p w:rsidR="00ED4772" w:rsidRDefault="00ED4772" w:rsidP="00ED4772"/>
        </w:tc>
      </w:tr>
      <w:tr w:rsidR="00ED4772" w:rsidTr="00DE3DBD">
        <w:tc>
          <w:tcPr>
            <w:tcW w:w="0" w:type="auto"/>
          </w:tcPr>
          <w:p w:rsidR="00ED4772" w:rsidRDefault="00ED4772" w:rsidP="00ED4772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模型</w:t>
            </w:r>
          </w:p>
        </w:tc>
        <w:tc>
          <w:tcPr>
            <w:tcW w:w="0" w:type="auto"/>
          </w:tcPr>
          <w:p w:rsidR="00ED4772" w:rsidRDefault="00ED4772" w:rsidP="00ED4772">
            <w:r w:rsidRPr="00ED4772">
              <w:t>top.geomatics.gazetteer.</w:t>
            </w:r>
            <w:r>
              <w:t>model</w:t>
            </w:r>
          </w:p>
        </w:tc>
        <w:tc>
          <w:tcPr>
            <w:tcW w:w="0" w:type="auto"/>
          </w:tcPr>
          <w:p w:rsidR="00ED4772" w:rsidRDefault="00ED4772" w:rsidP="00641EA7">
            <w:r>
              <w:rPr>
                <w:rFonts w:hint="eastAsia"/>
              </w:rPr>
              <w:t>g</w:t>
            </w:r>
            <w:r w:rsidR="00641EA7">
              <w:t>s</w:t>
            </w:r>
            <w:r>
              <w:t>-model</w:t>
            </w:r>
          </w:p>
        </w:tc>
        <w:tc>
          <w:tcPr>
            <w:tcW w:w="0" w:type="auto"/>
          </w:tcPr>
          <w:p w:rsidR="00ED4772" w:rsidRDefault="00ED4772" w:rsidP="00ED4772"/>
        </w:tc>
        <w:tc>
          <w:tcPr>
            <w:tcW w:w="0" w:type="auto"/>
          </w:tcPr>
          <w:p w:rsidR="00ED4772" w:rsidRDefault="00ED4772" w:rsidP="00ED4772"/>
        </w:tc>
      </w:tr>
      <w:tr w:rsidR="00ED4772" w:rsidTr="00DE3DBD">
        <w:tc>
          <w:tcPr>
            <w:tcW w:w="0" w:type="auto"/>
          </w:tcPr>
          <w:p w:rsidR="00ED4772" w:rsidRDefault="00ED4772" w:rsidP="00ED4772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API</w:t>
            </w:r>
          </w:p>
        </w:tc>
        <w:tc>
          <w:tcPr>
            <w:tcW w:w="0" w:type="auto"/>
          </w:tcPr>
          <w:p w:rsidR="00ED4772" w:rsidRDefault="00ED4772" w:rsidP="00ED4772">
            <w:r w:rsidRPr="00ED4772">
              <w:t>top.geomatics.gazetteer.</w:t>
            </w:r>
            <w:r>
              <w:t>api</w:t>
            </w:r>
          </w:p>
        </w:tc>
        <w:tc>
          <w:tcPr>
            <w:tcW w:w="0" w:type="auto"/>
          </w:tcPr>
          <w:p w:rsidR="00ED4772" w:rsidRDefault="00ED4772" w:rsidP="00641EA7">
            <w:r>
              <w:rPr>
                <w:rFonts w:hint="eastAsia"/>
              </w:rPr>
              <w:t>g</w:t>
            </w:r>
            <w:r w:rsidR="00641EA7">
              <w:t>s</w:t>
            </w:r>
            <w:r>
              <w:t>-api</w:t>
            </w:r>
          </w:p>
        </w:tc>
        <w:tc>
          <w:tcPr>
            <w:tcW w:w="0" w:type="auto"/>
          </w:tcPr>
          <w:p w:rsidR="00ED4772" w:rsidRDefault="00ED4772" w:rsidP="00ED4772"/>
        </w:tc>
        <w:tc>
          <w:tcPr>
            <w:tcW w:w="0" w:type="auto"/>
          </w:tcPr>
          <w:p w:rsidR="00ED4772" w:rsidRDefault="00ED4772" w:rsidP="00ED4772"/>
        </w:tc>
      </w:tr>
      <w:tr w:rsidR="00ED4772" w:rsidTr="00DE3DBD">
        <w:tc>
          <w:tcPr>
            <w:tcW w:w="0" w:type="auto"/>
          </w:tcPr>
          <w:p w:rsidR="00ED4772" w:rsidRDefault="00ED4772" w:rsidP="00ED4772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ED4772" w:rsidRDefault="00ED4772" w:rsidP="00ED4772">
            <w:r>
              <w:rPr>
                <w:rFonts w:hint="eastAsia"/>
              </w:rPr>
              <w:t>第三方库</w:t>
            </w:r>
          </w:p>
        </w:tc>
        <w:tc>
          <w:tcPr>
            <w:tcW w:w="0" w:type="auto"/>
          </w:tcPr>
          <w:p w:rsidR="00ED4772" w:rsidRDefault="00ED4772" w:rsidP="00ED4772">
            <w:r w:rsidRPr="00ED4772">
              <w:t>top.geomatics.gazetteer.</w:t>
            </w:r>
            <w:r>
              <w:t>community</w:t>
            </w:r>
          </w:p>
        </w:tc>
        <w:tc>
          <w:tcPr>
            <w:tcW w:w="0" w:type="auto"/>
          </w:tcPr>
          <w:p w:rsidR="00ED4772" w:rsidRDefault="00ED4772" w:rsidP="00641EA7">
            <w:r>
              <w:rPr>
                <w:rFonts w:hint="eastAsia"/>
              </w:rPr>
              <w:t>g</w:t>
            </w:r>
            <w:r w:rsidR="00641EA7">
              <w:t>s</w:t>
            </w:r>
            <w:r>
              <w:t>-community</w:t>
            </w:r>
          </w:p>
        </w:tc>
        <w:tc>
          <w:tcPr>
            <w:tcW w:w="0" w:type="auto"/>
          </w:tcPr>
          <w:p w:rsidR="00ED4772" w:rsidRDefault="00ED4772" w:rsidP="00ED4772"/>
        </w:tc>
        <w:tc>
          <w:tcPr>
            <w:tcW w:w="0" w:type="auto"/>
          </w:tcPr>
          <w:p w:rsidR="00ED4772" w:rsidRDefault="00ED4772" w:rsidP="00ED4772"/>
        </w:tc>
      </w:tr>
    </w:tbl>
    <w:p w:rsidR="00360493" w:rsidRDefault="00360493"/>
    <w:p w:rsidR="00A619ED" w:rsidRDefault="00A619ED">
      <w:r>
        <w:rPr>
          <w:rFonts w:hint="eastAsia"/>
        </w:rPr>
        <w:t>分工：</w:t>
      </w:r>
    </w:p>
    <w:p w:rsidR="00A619ED" w:rsidRDefault="00247259" w:rsidP="00247259">
      <w:pPr>
        <w:ind w:leftChars="200" w:left="420"/>
      </w:pPr>
      <w:r>
        <w:rPr>
          <w:rFonts w:hint="eastAsia"/>
        </w:rPr>
        <w:t>服务、W</w:t>
      </w:r>
      <w:r>
        <w:t>eb</w:t>
      </w:r>
      <w:r>
        <w:rPr>
          <w:rFonts w:hint="eastAsia"/>
        </w:rPr>
        <w:t>模块：陈发、李颖</w:t>
      </w:r>
    </w:p>
    <w:p w:rsidR="00247259" w:rsidRDefault="00247259" w:rsidP="00247259">
      <w:pPr>
        <w:ind w:leftChars="200" w:left="420"/>
      </w:pPr>
      <w:r>
        <w:rPr>
          <w:rFonts w:hint="eastAsia"/>
        </w:rPr>
        <w:t>引擎、数据库模块：余佩玉</w:t>
      </w:r>
      <w:r w:rsidR="008410AF">
        <w:rPr>
          <w:rFonts w:hint="eastAsia"/>
        </w:rPr>
        <w:t>、陈发</w:t>
      </w:r>
    </w:p>
    <w:p w:rsidR="00247259" w:rsidRDefault="00247259" w:rsidP="00247259">
      <w:pPr>
        <w:ind w:leftChars="200" w:left="420"/>
      </w:pPr>
      <w:r>
        <w:rPr>
          <w:rFonts w:hint="eastAsia"/>
        </w:rPr>
        <w:t>工具、模型：邓跃进、龚婧</w:t>
      </w:r>
    </w:p>
    <w:p w:rsidR="00A619ED" w:rsidRDefault="00A619ED"/>
    <w:p w:rsidR="00A619ED" w:rsidRDefault="00A619ED">
      <w:r>
        <w:rPr>
          <w:rFonts w:hint="eastAsia"/>
        </w:rPr>
        <w:t>数据库：</w:t>
      </w:r>
      <w:r w:rsidR="0031136F">
        <w:rPr>
          <w:rFonts w:hint="eastAsia"/>
        </w:rPr>
        <w:t>前期采用轻量级数据库，支持空间数据，先选择G</w:t>
      </w:r>
      <w:r w:rsidR="0031136F">
        <w:t>eoPackage</w:t>
      </w:r>
    </w:p>
    <w:p w:rsidR="0031136F" w:rsidRDefault="0031136F">
      <w:r>
        <w:rPr>
          <w:rFonts w:hint="eastAsia"/>
        </w:rPr>
        <w:t>至少需要设计三类数据库：</w:t>
      </w:r>
    </w:p>
    <w:p w:rsidR="0031136F" w:rsidRDefault="0031136F" w:rsidP="0031136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标准地址数据库：g</w:t>
      </w:r>
      <w:r>
        <w:t>r.gpkg</w:t>
      </w:r>
      <w:r>
        <w:rPr>
          <w:rFonts w:hint="eastAsia"/>
        </w:rPr>
        <w:t>，存储龙华区标准地址数据</w:t>
      </w:r>
    </w:p>
    <w:p w:rsidR="0031136F" w:rsidRDefault="0031136F" w:rsidP="0031136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用户信息数据库：u</w:t>
      </w:r>
      <w:r>
        <w:t>sers.gpkg</w:t>
      </w:r>
      <w:r>
        <w:rPr>
          <w:rFonts w:hint="eastAsia"/>
        </w:rPr>
        <w:t>，需要所有用户表、每个用户信息表、用户日志表、用户历史检索表</w:t>
      </w:r>
    </w:p>
    <w:p w:rsidR="0031136F" w:rsidRDefault="0031136F" w:rsidP="0031136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用户操作缓存数据库：&lt;用户名</w:t>
      </w:r>
      <w:r>
        <w:t>&gt;</w:t>
      </w:r>
      <w:r>
        <w:rPr>
          <w:rFonts w:hint="eastAsia"/>
        </w:rPr>
        <w:t>_</w:t>
      </w:r>
      <w:r>
        <w:t>cache</w:t>
      </w:r>
      <w:r>
        <w:rPr>
          <w:rFonts w:hint="eastAsia"/>
        </w:rPr>
        <w:t>.</w:t>
      </w:r>
      <w:r>
        <w:t>gpkg</w:t>
      </w:r>
    </w:p>
    <w:p w:rsidR="0031136F" w:rsidRDefault="0031136F" w:rsidP="0031136F">
      <w:r>
        <w:rPr>
          <w:rFonts w:hint="eastAsia"/>
        </w:rPr>
        <w:t>数据库应建立必要的索引。</w:t>
      </w:r>
    </w:p>
    <w:p w:rsidR="0031136F" w:rsidRDefault="0031136F" w:rsidP="0031136F"/>
    <w:p w:rsidR="00FD00B6" w:rsidRDefault="00FD00B6" w:rsidP="0031136F">
      <w:r>
        <w:rPr>
          <w:rFonts w:hint="eastAsia"/>
        </w:rPr>
        <w:t>W</w:t>
      </w:r>
      <w:r>
        <w:t>eb</w:t>
      </w:r>
      <w:r>
        <w:rPr>
          <w:rFonts w:hint="eastAsia"/>
        </w:rPr>
        <w:t>界面：</w:t>
      </w:r>
    </w:p>
    <w:p w:rsidR="00FD00B6" w:rsidRDefault="00DF205E" w:rsidP="0031136F">
      <w:r>
        <w:object w:dxaOrig="17508" w:dyaOrig="9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23.1pt" o:ole="">
            <v:imagedata r:id="rId7" o:title=""/>
          </v:shape>
          <o:OLEObject Type="Embed" ProgID="Visio.Drawing.15" ShapeID="_x0000_i1025" DrawAspect="Content" ObjectID="_1613887516" r:id="rId8"/>
        </w:object>
      </w:r>
    </w:p>
    <w:p w:rsidR="00510E89" w:rsidRDefault="00510E89" w:rsidP="0031136F">
      <w:r>
        <w:rPr>
          <w:rFonts w:hint="eastAsia"/>
        </w:rPr>
        <w:t>移动a</w:t>
      </w:r>
      <w:r>
        <w:t>pp</w:t>
      </w:r>
      <w:r>
        <w:rPr>
          <w:rFonts w:hint="eastAsia"/>
        </w:rPr>
        <w:t>后期再考虑。</w:t>
      </w:r>
    </w:p>
    <w:p w:rsidR="00510E89" w:rsidRDefault="00510E89" w:rsidP="0031136F"/>
    <w:p w:rsidR="00000554" w:rsidRDefault="0067229D" w:rsidP="0031136F">
      <w:r>
        <w:rPr>
          <w:rFonts w:hint="eastAsia"/>
        </w:rPr>
        <w:t>标准地址结构：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ddress {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address_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标识，数据库自动生成，示例：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63EEDE6BA4206A3AE0538CC0C0C07BB0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o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编码，唯一，由权威机构确定，示例：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44030600960102T0117 000000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共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25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位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building_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建筑标识，唯一，由权威机构确定，示例：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44030600960102T0117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共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19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位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house_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房屋标识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provi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省名称，缺省：广东省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it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市名称，缺省：深圳市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distri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区名称，缺省：龙华区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stree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街道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ommunit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社区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roa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路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road_num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路牌编号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villig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村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building_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建筑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flo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楼层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address_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完整的地址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ate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update_d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更新日期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ate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reate_d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创建日期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isPublishe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是否已发布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67229D" w:rsidRDefault="00654B36" w:rsidP="00654B36"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sectPr w:rsidR="006722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55C59" w:rsidRDefault="00F55C59" w:rsidP="00ED4772">
      <w:r>
        <w:separator/>
      </w:r>
    </w:p>
  </w:endnote>
  <w:endnote w:type="continuationSeparator" w:id="0">
    <w:p w:rsidR="00F55C59" w:rsidRDefault="00F55C59" w:rsidP="00ED47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55C59" w:rsidRDefault="00F55C59" w:rsidP="00ED4772">
      <w:r>
        <w:separator/>
      </w:r>
    </w:p>
  </w:footnote>
  <w:footnote w:type="continuationSeparator" w:id="0">
    <w:p w:rsidR="00F55C59" w:rsidRDefault="00F55C59" w:rsidP="00ED47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234643"/>
    <w:multiLevelType w:val="hybridMultilevel"/>
    <w:tmpl w:val="54FCB3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CFF438B"/>
    <w:multiLevelType w:val="hybridMultilevel"/>
    <w:tmpl w:val="CC94D2F2"/>
    <w:lvl w:ilvl="0" w:tplc="0A8292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3529"/>
    <w:rsid w:val="00000554"/>
    <w:rsid w:val="00074F73"/>
    <w:rsid w:val="001E3280"/>
    <w:rsid w:val="001F742A"/>
    <w:rsid w:val="00247259"/>
    <w:rsid w:val="0031136F"/>
    <w:rsid w:val="00360493"/>
    <w:rsid w:val="004923F5"/>
    <w:rsid w:val="004B7F5E"/>
    <w:rsid w:val="00510E89"/>
    <w:rsid w:val="00536D44"/>
    <w:rsid w:val="00563B59"/>
    <w:rsid w:val="00641EA7"/>
    <w:rsid w:val="00654B36"/>
    <w:rsid w:val="0067229D"/>
    <w:rsid w:val="006D29D5"/>
    <w:rsid w:val="006D78C4"/>
    <w:rsid w:val="00813F79"/>
    <w:rsid w:val="008410AF"/>
    <w:rsid w:val="00A619ED"/>
    <w:rsid w:val="00A93529"/>
    <w:rsid w:val="00B15CF3"/>
    <w:rsid w:val="00B411D3"/>
    <w:rsid w:val="00C41A7A"/>
    <w:rsid w:val="00C95411"/>
    <w:rsid w:val="00DD5C4A"/>
    <w:rsid w:val="00DF205E"/>
    <w:rsid w:val="00E5244D"/>
    <w:rsid w:val="00ED4772"/>
    <w:rsid w:val="00F514B6"/>
    <w:rsid w:val="00F55C59"/>
    <w:rsid w:val="00FD00B6"/>
    <w:rsid w:val="00FD6A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80C9A4"/>
  <w15:chartTrackingRefBased/>
  <w15:docId w15:val="{F3231DC2-E703-4FF2-B0EB-D56742E92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604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411D3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ED47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ED477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ED47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ED477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3</Pages>
  <Words>305</Words>
  <Characters>1739</Characters>
  <Application>Microsoft Office Word</Application>
  <DocSecurity>0</DocSecurity>
  <Lines>14</Lines>
  <Paragraphs>4</Paragraphs>
  <ScaleCrop>false</ScaleCrop>
  <Company/>
  <LinksUpToDate>false</LinksUpToDate>
  <CharactersWithSpaces>2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g Yuejin</dc:creator>
  <cp:keywords/>
  <dc:description/>
  <cp:lastModifiedBy>Deng Yuejin</cp:lastModifiedBy>
  <cp:revision>20</cp:revision>
  <dcterms:created xsi:type="dcterms:W3CDTF">2019-02-27T13:34:00Z</dcterms:created>
  <dcterms:modified xsi:type="dcterms:W3CDTF">2019-03-12T01:19:00Z</dcterms:modified>
</cp:coreProperties>
</file>